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4353769"/>
    <w:rsid w:val="0473339B"/>
    <w:rsid w:val="05804B17"/>
    <w:rsid w:val="059D3D72"/>
    <w:rsid w:val="05CA7D6A"/>
    <w:rsid w:val="05E44C16"/>
    <w:rsid w:val="062C10EA"/>
    <w:rsid w:val="06823D9B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761E6A"/>
    <w:rsid w:val="0EEF3F17"/>
    <w:rsid w:val="0F9D5950"/>
    <w:rsid w:val="0FB179FA"/>
    <w:rsid w:val="10043E99"/>
    <w:rsid w:val="106D2BB9"/>
    <w:rsid w:val="1132635E"/>
    <w:rsid w:val="11467D54"/>
    <w:rsid w:val="118D3C55"/>
    <w:rsid w:val="121F40BE"/>
    <w:rsid w:val="13715D04"/>
    <w:rsid w:val="139F757C"/>
    <w:rsid w:val="13C437D0"/>
    <w:rsid w:val="14C45475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A3A4E05"/>
    <w:rsid w:val="1AA12AF6"/>
    <w:rsid w:val="1AAE25E7"/>
    <w:rsid w:val="1CC229FC"/>
    <w:rsid w:val="1D1538BF"/>
    <w:rsid w:val="1D226919"/>
    <w:rsid w:val="1D3819E7"/>
    <w:rsid w:val="1D387633"/>
    <w:rsid w:val="1DBD2C16"/>
    <w:rsid w:val="1E8116CA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7C0103F"/>
    <w:rsid w:val="27E352A5"/>
    <w:rsid w:val="288C795D"/>
    <w:rsid w:val="298F3946"/>
    <w:rsid w:val="2A0155B4"/>
    <w:rsid w:val="2A585A3E"/>
    <w:rsid w:val="2A6D589F"/>
    <w:rsid w:val="2AEC0E34"/>
    <w:rsid w:val="2B6F6939"/>
    <w:rsid w:val="2BD0514F"/>
    <w:rsid w:val="2C266412"/>
    <w:rsid w:val="2CAC1E74"/>
    <w:rsid w:val="2D037DB6"/>
    <w:rsid w:val="2D1034FA"/>
    <w:rsid w:val="2DA70DF2"/>
    <w:rsid w:val="2F297A6D"/>
    <w:rsid w:val="2FB74FEB"/>
    <w:rsid w:val="30DF5788"/>
    <w:rsid w:val="31445C4C"/>
    <w:rsid w:val="315E3451"/>
    <w:rsid w:val="332F2C3A"/>
    <w:rsid w:val="33D731D2"/>
    <w:rsid w:val="34686D3F"/>
    <w:rsid w:val="34E569AB"/>
    <w:rsid w:val="35372B6C"/>
    <w:rsid w:val="35543156"/>
    <w:rsid w:val="35957307"/>
    <w:rsid w:val="36691A49"/>
    <w:rsid w:val="3684643F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E2773EC"/>
    <w:rsid w:val="3ECB36C7"/>
    <w:rsid w:val="3F194AF6"/>
    <w:rsid w:val="3F434E45"/>
    <w:rsid w:val="40B10950"/>
    <w:rsid w:val="40D905A6"/>
    <w:rsid w:val="41C11A96"/>
    <w:rsid w:val="42421481"/>
    <w:rsid w:val="42793A83"/>
    <w:rsid w:val="42C21B84"/>
    <w:rsid w:val="43326F94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8060B07"/>
    <w:rsid w:val="48125DD8"/>
    <w:rsid w:val="4A7C3397"/>
    <w:rsid w:val="4C276EEC"/>
    <w:rsid w:val="4C786E25"/>
    <w:rsid w:val="4C79753D"/>
    <w:rsid w:val="4DC02025"/>
    <w:rsid w:val="4E5012FF"/>
    <w:rsid w:val="4F233141"/>
    <w:rsid w:val="4F5F2801"/>
    <w:rsid w:val="4FCF5E54"/>
    <w:rsid w:val="51617A6E"/>
    <w:rsid w:val="51A377AF"/>
    <w:rsid w:val="51D735A7"/>
    <w:rsid w:val="51D752E3"/>
    <w:rsid w:val="528802E3"/>
    <w:rsid w:val="53246629"/>
    <w:rsid w:val="53585B5D"/>
    <w:rsid w:val="536B48BA"/>
    <w:rsid w:val="542A250C"/>
    <w:rsid w:val="54641637"/>
    <w:rsid w:val="54A26CEE"/>
    <w:rsid w:val="55051323"/>
    <w:rsid w:val="558061F9"/>
    <w:rsid w:val="55D60C58"/>
    <w:rsid w:val="564E33B8"/>
    <w:rsid w:val="56601763"/>
    <w:rsid w:val="56AF1A54"/>
    <w:rsid w:val="56DB34EB"/>
    <w:rsid w:val="56E0400A"/>
    <w:rsid w:val="56EB5E54"/>
    <w:rsid w:val="570D5C99"/>
    <w:rsid w:val="574254DC"/>
    <w:rsid w:val="577B6599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B0E3D79"/>
    <w:rsid w:val="5B21694F"/>
    <w:rsid w:val="5B4C7B05"/>
    <w:rsid w:val="5B6B0792"/>
    <w:rsid w:val="5CE01904"/>
    <w:rsid w:val="5ED50E94"/>
    <w:rsid w:val="5F8816AD"/>
    <w:rsid w:val="5F886548"/>
    <w:rsid w:val="600F2D2F"/>
    <w:rsid w:val="60203646"/>
    <w:rsid w:val="6072073C"/>
    <w:rsid w:val="60AE7ECB"/>
    <w:rsid w:val="60F358A6"/>
    <w:rsid w:val="613C0191"/>
    <w:rsid w:val="62071529"/>
    <w:rsid w:val="6228280A"/>
    <w:rsid w:val="628B0BEC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8861F6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9F1A64"/>
    <w:rsid w:val="70AC017E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92F19E7"/>
    <w:rsid w:val="794603E7"/>
    <w:rsid w:val="79C542C2"/>
    <w:rsid w:val="7A0440E1"/>
    <w:rsid w:val="7A6B374B"/>
    <w:rsid w:val="7A9C3112"/>
    <w:rsid w:val="7B344DD8"/>
    <w:rsid w:val="7B9609E2"/>
    <w:rsid w:val="7CF43569"/>
    <w:rsid w:val="7D265F99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7" Type="http://schemas.openxmlformats.org/officeDocument/2006/relationships/fontTable" Target="fontTable.xml"/><Relationship Id="rId36" Type="http://schemas.openxmlformats.org/officeDocument/2006/relationships/customXml" Target="../customXml/item2.xml"/><Relationship Id="rId35" Type="http://schemas.openxmlformats.org/officeDocument/2006/relationships/numbering" Target="numbering.xml"/><Relationship Id="rId34" Type="http://schemas.openxmlformats.org/officeDocument/2006/relationships/customXml" Target="../customXml/item1.xml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jpe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13T07:45:4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